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Introduction to Digital Logic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EECS/CSE 31L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A55957" w:rsidRPr="00B96ECC" w:rsidRDefault="00B96ECC" w:rsidP="00A55957">
      <w:pPr>
        <w:jc w:val="center"/>
        <w:rPr>
          <w:rFonts w:ascii="Times New Roman" w:hAnsi="Times New Roman" w:cs="Times New Roman"/>
          <w:b/>
          <w:sz w:val="24"/>
        </w:rPr>
      </w:pPr>
      <w:r w:rsidRPr="00B96ECC">
        <w:rPr>
          <w:rFonts w:ascii="Times New Roman" w:hAnsi="Times New Roman" w:cs="Times New Roman"/>
          <w:b/>
          <w:sz w:val="24"/>
        </w:rPr>
        <w:t>Assignment 1</w:t>
      </w:r>
      <w:r>
        <w:rPr>
          <w:rFonts w:ascii="Times New Roman" w:hAnsi="Times New Roman" w:cs="Times New Roman"/>
          <w:b/>
          <w:sz w:val="24"/>
        </w:rPr>
        <w:t xml:space="preserve">: </w:t>
      </w:r>
      <w:r w:rsidR="00AC1DDA">
        <w:rPr>
          <w:rFonts w:ascii="Times New Roman" w:hAnsi="Times New Roman" w:cs="Times New Roman"/>
          <w:b/>
          <w:sz w:val="24"/>
        </w:rPr>
        <w:t>2</w:t>
      </w:r>
      <w:r w:rsidR="00A55957">
        <w:rPr>
          <w:rFonts w:ascii="Times New Roman" w:hAnsi="Times New Roman" w:cs="Times New Roman"/>
          <w:b/>
          <w:sz w:val="24"/>
        </w:rPr>
        <w:t>-</w:t>
      </w:r>
      <w:r w:rsidR="00F92DFB">
        <w:rPr>
          <w:rFonts w:ascii="Times New Roman" w:hAnsi="Times New Roman" w:cs="Times New Roman"/>
          <w:b/>
          <w:sz w:val="24"/>
        </w:rPr>
        <w:t>B</w:t>
      </w:r>
      <w:r w:rsidR="00A55957">
        <w:rPr>
          <w:rFonts w:ascii="Times New Roman" w:hAnsi="Times New Roman" w:cs="Times New Roman"/>
          <w:b/>
          <w:sz w:val="24"/>
        </w:rPr>
        <w:t>it Encoder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Prepared by: Jack Melcher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Student ID: 67574625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EECS Department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Henry Samueli School of Engineering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University of California, Irvine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96ECC" w:rsidP="00B96ECC">
      <w:pPr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January 14, 2015</w:t>
      </w:r>
    </w:p>
    <w:p w:rsidR="00997152" w:rsidRDefault="00997152" w:rsidP="00381AA4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1</w:t>
      </w:r>
      <w:r w:rsidR="00C21BB4">
        <w:rPr>
          <w:rFonts w:ascii="Times New Roman" w:hAnsi="Times New Roman" w:cs="Times New Roman"/>
          <w:b/>
          <w:sz w:val="32"/>
        </w:rPr>
        <w:tab/>
      </w:r>
      <w:r>
        <w:rPr>
          <w:rFonts w:ascii="Times New Roman" w:hAnsi="Times New Roman" w:cs="Times New Roman"/>
          <w:b/>
          <w:sz w:val="32"/>
        </w:rPr>
        <w:t>Block Description</w:t>
      </w:r>
    </w:p>
    <w:p w:rsidR="00997152" w:rsidRDefault="00997152" w:rsidP="00381AA4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block is deigned to take in an enable and 2 inputs</w:t>
      </w:r>
      <w:r w:rsidR="00092424">
        <w:rPr>
          <w:rFonts w:ascii="Times New Roman" w:hAnsi="Times New Roman" w:cs="Times New Roman"/>
          <w:sz w:val="24"/>
          <w:szCs w:val="24"/>
        </w:rPr>
        <w:t xml:space="preserve"> and encode it into 1 output</w:t>
      </w:r>
      <w:bookmarkStart w:id="0" w:name="_GoBack"/>
      <w:bookmarkEnd w:id="0"/>
    </w:p>
    <w:p w:rsidR="00997152" w:rsidRPr="00997152" w:rsidRDefault="00997152" w:rsidP="00381AA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997152" w:rsidRDefault="00C21BB4" w:rsidP="00381AA4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2</w:t>
      </w:r>
      <w:r w:rsidR="00997152">
        <w:rPr>
          <w:rFonts w:ascii="Times New Roman" w:hAnsi="Times New Roman" w:cs="Times New Roman"/>
          <w:b/>
          <w:sz w:val="32"/>
        </w:rPr>
        <w:tab/>
        <w:t>Input/Output Port Description</w:t>
      </w:r>
    </w:p>
    <w:tbl>
      <w:tblPr>
        <w:tblStyle w:val="TableGrid"/>
        <w:tblpPr w:leftFromText="180" w:rightFromText="180" w:vertAnchor="text" w:horzAnchor="margin" w:tblpY="100"/>
        <w:tblW w:w="0" w:type="auto"/>
        <w:tblLook w:val="04A0" w:firstRow="1" w:lastRow="0" w:firstColumn="1" w:lastColumn="0" w:noHBand="0" w:noVBand="1"/>
      </w:tblPr>
      <w:tblGrid>
        <w:gridCol w:w="1458"/>
        <w:gridCol w:w="1440"/>
        <w:gridCol w:w="1620"/>
        <w:gridCol w:w="5058"/>
      </w:tblGrid>
      <w:tr w:rsidR="00C21BB4" w:rsidTr="00C21BB4">
        <w:tc>
          <w:tcPr>
            <w:tcW w:w="1458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440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620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5058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C21BB4" w:rsidTr="00C21BB4">
        <w:tc>
          <w:tcPr>
            <w:tcW w:w="1458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able</w:t>
            </w:r>
          </w:p>
        </w:tc>
        <w:tc>
          <w:tcPr>
            <w:tcW w:w="1440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able the operation to occur</w:t>
            </w:r>
          </w:p>
        </w:tc>
      </w:tr>
      <w:tr w:rsidR="00C21BB4" w:rsidTr="00C21BB4">
        <w:tc>
          <w:tcPr>
            <w:tcW w:w="1458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0</w:t>
            </w:r>
          </w:p>
        </w:tc>
        <w:tc>
          <w:tcPr>
            <w:tcW w:w="1440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ts the first operand</w:t>
            </w:r>
          </w:p>
        </w:tc>
      </w:tr>
      <w:tr w:rsidR="00C21BB4" w:rsidTr="00C21BB4">
        <w:tc>
          <w:tcPr>
            <w:tcW w:w="1458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1</w:t>
            </w:r>
          </w:p>
        </w:tc>
        <w:tc>
          <w:tcPr>
            <w:tcW w:w="1440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ts the second operand</w:t>
            </w:r>
          </w:p>
        </w:tc>
      </w:tr>
      <w:tr w:rsidR="00C21BB4" w:rsidTr="00C21BB4">
        <w:tc>
          <w:tcPr>
            <w:tcW w:w="1458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1440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</w:tcPr>
          <w:p w:rsidR="00C21BB4" w:rsidRDefault="00C21BB4" w:rsidP="00C21BB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operation result</w:t>
            </w:r>
          </w:p>
        </w:tc>
      </w:tr>
    </w:tbl>
    <w:p w:rsidR="00C21BB4" w:rsidRDefault="00C21BB4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21BB4" w:rsidRPr="005E7503" w:rsidRDefault="00C21BB4" w:rsidP="00381AA4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3</w:t>
      </w:r>
      <w:r>
        <w:rPr>
          <w:rFonts w:ascii="Times New Roman" w:hAnsi="Times New Roman" w:cs="Times New Roman"/>
          <w:b/>
          <w:sz w:val="32"/>
          <w:szCs w:val="24"/>
        </w:rPr>
        <w:tab/>
        <w:t>Design Schematics</w:t>
      </w:r>
    </w:p>
    <w:p w:rsidR="00381AA4" w:rsidRPr="00C21BB4" w:rsidRDefault="00381AA4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C21BB4">
        <w:rPr>
          <w:rFonts w:ascii="Times New Roman" w:hAnsi="Times New Roman" w:cs="Times New Roman"/>
          <w:b/>
          <w:sz w:val="24"/>
          <w:szCs w:val="24"/>
        </w:rPr>
        <w:t>Truth Table</w:t>
      </w:r>
      <w:r w:rsidR="00C21BB4">
        <w:rPr>
          <w:rFonts w:ascii="Times New Roman" w:hAnsi="Times New Roman" w:cs="Times New Roman"/>
          <w:b/>
          <w:sz w:val="24"/>
          <w:szCs w:val="24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471051" w:rsidTr="00EF16DE">
        <w:tc>
          <w:tcPr>
            <w:tcW w:w="2394" w:type="dxa"/>
          </w:tcPr>
          <w:p w:rsidR="00471051" w:rsidRDefault="00471051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able</w:t>
            </w:r>
          </w:p>
        </w:tc>
        <w:tc>
          <w:tcPr>
            <w:tcW w:w="2394" w:type="dxa"/>
          </w:tcPr>
          <w:p w:rsidR="00471051" w:rsidRDefault="00471051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1</w:t>
            </w:r>
          </w:p>
        </w:tc>
        <w:tc>
          <w:tcPr>
            <w:tcW w:w="2394" w:type="dxa"/>
          </w:tcPr>
          <w:p w:rsidR="00471051" w:rsidRDefault="00471051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0</w:t>
            </w:r>
          </w:p>
        </w:tc>
        <w:tc>
          <w:tcPr>
            <w:tcW w:w="2394" w:type="dxa"/>
          </w:tcPr>
          <w:p w:rsidR="00471051" w:rsidRDefault="00471051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</w:t>
            </w:r>
          </w:p>
        </w:tc>
      </w:tr>
      <w:tr w:rsidR="00471051" w:rsidTr="00EF16DE">
        <w:tc>
          <w:tcPr>
            <w:tcW w:w="2394" w:type="dxa"/>
          </w:tcPr>
          <w:p w:rsidR="00471051" w:rsidRDefault="00471051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394" w:type="dxa"/>
          </w:tcPr>
          <w:p w:rsidR="00471051" w:rsidRDefault="00471051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2394" w:type="dxa"/>
          </w:tcPr>
          <w:p w:rsidR="00471051" w:rsidRDefault="00471051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2394" w:type="dxa"/>
          </w:tcPr>
          <w:p w:rsidR="00471051" w:rsidRDefault="00471051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471051" w:rsidTr="00EF16DE">
        <w:tc>
          <w:tcPr>
            <w:tcW w:w="2394" w:type="dxa"/>
          </w:tcPr>
          <w:p w:rsidR="00471051" w:rsidRDefault="00471051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94" w:type="dxa"/>
          </w:tcPr>
          <w:p w:rsidR="00471051" w:rsidRDefault="00C400F0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394" w:type="dxa"/>
          </w:tcPr>
          <w:p w:rsidR="00471051" w:rsidRDefault="00C400F0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94" w:type="dxa"/>
          </w:tcPr>
          <w:p w:rsidR="00471051" w:rsidRDefault="00471051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87781E" w:rsidTr="00EF16DE">
        <w:tc>
          <w:tcPr>
            <w:tcW w:w="2394" w:type="dxa"/>
          </w:tcPr>
          <w:p w:rsidR="0087781E" w:rsidRDefault="0087781E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94" w:type="dxa"/>
          </w:tcPr>
          <w:p w:rsidR="0087781E" w:rsidRDefault="0087781E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94" w:type="dxa"/>
          </w:tcPr>
          <w:p w:rsidR="0087781E" w:rsidRDefault="0067488A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394" w:type="dxa"/>
          </w:tcPr>
          <w:p w:rsidR="0087781E" w:rsidRDefault="0087781E" w:rsidP="00EF16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C21BB4" w:rsidRDefault="00C21BB4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381AA4" w:rsidRPr="00C21BB4" w:rsidRDefault="00381AA4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C21BB4">
        <w:rPr>
          <w:rFonts w:ascii="Times New Roman" w:hAnsi="Times New Roman" w:cs="Times New Roman"/>
          <w:b/>
          <w:sz w:val="24"/>
          <w:szCs w:val="24"/>
        </w:rPr>
        <w:t>Boolean Expressions</w:t>
      </w:r>
      <w:r w:rsidR="00C21BB4">
        <w:rPr>
          <w:rFonts w:ascii="Times New Roman" w:hAnsi="Times New Roman" w:cs="Times New Roman"/>
          <w:b/>
          <w:sz w:val="24"/>
          <w:szCs w:val="24"/>
        </w:rPr>
        <w:t>:</w:t>
      </w:r>
    </w:p>
    <w:p w:rsidR="00381AA4" w:rsidRPr="0067022B" w:rsidRDefault="00471051" w:rsidP="00381AA4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 = (Enable)(In_1)</w:t>
      </w:r>
      <w:r w:rsidR="0067488A">
        <w:rPr>
          <w:rFonts w:ascii="Times New Roman" w:hAnsi="Times New Roman" w:cs="Times New Roman"/>
          <w:sz w:val="24"/>
          <w:szCs w:val="24"/>
        </w:rPr>
        <w:t>(In_0</w:t>
      </w:r>
      <w:r w:rsidR="00FA689E">
        <w:rPr>
          <w:rFonts w:ascii="Times New Roman" w:hAnsi="Times New Roman" w:cs="Times New Roman"/>
          <w:sz w:val="24"/>
          <w:szCs w:val="24"/>
        </w:rPr>
        <w:t>’</w:t>
      </w:r>
      <w:r w:rsidR="0067488A">
        <w:rPr>
          <w:rFonts w:ascii="Times New Roman" w:hAnsi="Times New Roman" w:cs="Times New Roman"/>
          <w:sz w:val="24"/>
          <w:szCs w:val="24"/>
        </w:rPr>
        <w:t>)</w:t>
      </w:r>
    </w:p>
    <w:p w:rsidR="00C21BB4" w:rsidRDefault="00C21BB4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21BB4" w:rsidRDefault="00C21BB4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21BB4" w:rsidRDefault="00C21BB4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21BB4" w:rsidRDefault="00C21BB4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21BB4" w:rsidRDefault="00C21BB4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21BB4" w:rsidRDefault="00C21BB4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5E7503" w:rsidRDefault="005E7503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323D15" w:rsidRPr="00C21BB4" w:rsidRDefault="00C21BB4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Gate Representation:</w:t>
      </w:r>
    </w:p>
    <w:p w:rsidR="00381AA4" w:rsidRDefault="007F509B" w:rsidP="00381AA4">
      <w:pPr>
        <w:spacing w:after="0"/>
      </w:pPr>
      <w:r>
        <w:object w:dxaOrig="3048" w:dyaOrig="3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25pt;height:174.75pt" o:ole="">
            <v:imagedata r:id="rId6" o:title=""/>
          </v:shape>
          <o:OLEObject Type="Embed" ProgID="Visio.Drawing.15" ShapeID="_x0000_i1025" DrawAspect="Content" ObjectID="_1483113272" r:id="rId7"/>
        </w:object>
      </w:r>
    </w:p>
    <w:p w:rsidR="007F509B" w:rsidRDefault="007F509B" w:rsidP="00381AA4">
      <w:pPr>
        <w:spacing w:after="0"/>
      </w:pPr>
    </w:p>
    <w:p w:rsidR="00381AA4" w:rsidRPr="0081483E" w:rsidRDefault="00D27E50" w:rsidP="00381AA4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4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381AA4" w:rsidRPr="0081483E">
        <w:rPr>
          <w:rFonts w:ascii="Times New Roman" w:hAnsi="Times New Roman" w:cs="Times New Roman"/>
          <w:b/>
          <w:sz w:val="32"/>
          <w:szCs w:val="24"/>
        </w:rPr>
        <w:t>Compilation</w:t>
      </w:r>
    </w:p>
    <w:p w:rsidR="00381AA4" w:rsidRDefault="00ED7EB0" w:rsidP="00381AA4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ncoder compiled</w:t>
      </w:r>
    </w:p>
    <w:p w:rsidR="00ED7EB0" w:rsidRDefault="00ED7EB0" w:rsidP="00381AA4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8D80EE3" wp14:editId="167C40F8">
            <wp:extent cx="5943600" cy="37147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05E" w:rsidRDefault="0073605E" w:rsidP="00381AA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3605E" w:rsidRDefault="0073605E" w:rsidP="00381AA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3605E" w:rsidRDefault="0073605E" w:rsidP="00381AA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3605E" w:rsidRDefault="0073605E" w:rsidP="00381AA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3605E" w:rsidRDefault="0073605E" w:rsidP="00381AA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3605E" w:rsidRDefault="0073605E" w:rsidP="00381AA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D7EB0" w:rsidRDefault="00ED7EB0" w:rsidP="00381AA4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estbench compiled</w:t>
      </w:r>
    </w:p>
    <w:p w:rsidR="00381AA4" w:rsidRPr="0067022B" w:rsidRDefault="00523E03" w:rsidP="00381AA4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2849A92" wp14:editId="57C91C5C">
            <wp:extent cx="5943600" cy="37147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F9E" w:rsidRDefault="00B90F9E" w:rsidP="00381AA4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381AA4" w:rsidRDefault="00D27E50" w:rsidP="00381AA4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5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381AA4" w:rsidRPr="0081483E">
        <w:rPr>
          <w:rFonts w:ascii="Times New Roman" w:hAnsi="Times New Roman" w:cs="Times New Roman"/>
          <w:b/>
          <w:sz w:val="32"/>
          <w:szCs w:val="24"/>
        </w:rPr>
        <w:t>Elaboration</w:t>
      </w:r>
    </w:p>
    <w:p w:rsidR="00C21BB4" w:rsidRPr="00C21BB4" w:rsidRDefault="00C21BB4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ssumptions:</w:t>
      </w:r>
    </w:p>
    <w:p w:rsidR="00D879AE" w:rsidRDefault="00ED7EB0" w:rsidP="00D879AE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ED7EB0">
        <w:rPr>
          <w:rFonts w:ascii="Times New Roman" w:hAnsi="Times New Roman" w:cs="Times New Roman"/>
          <w:sz w:val="24"/>
          <w:szCs w:val="24"/>
        </w:rPr>
        <w:t xml:space="preserve">while enable = </w:t>
      </w:r>
      <w:r>
        <w:rPr>
          <w:rFonts w:ascii="Times New Roman" w:hAnsi="Times New Roman" w:cs="Times New Roman"/>
          <w:sz w:val="24"/>
          <w:szCs w:val="24"/>
        </w:rPr>
        <w:t>‘0</w:t>
      </w:r>
      <w:r w:rsidRPr="00ED7EB0">
        <w:rPr>
          <w:rFonts w:ascii="Times New Roman" w:hAnsi="Times New Roman" w:cs="Times New Roman"/>
          <w:sz w:val="24"/>
          <w:szCs w:val="24"/>
        </w:rPr>
        <w:t>’</w:t>
      </w:r>
      <w:r>
        <w:rPr>
          <w:rFonts w:ascii="Times New Roman" w:hAnsi="Times New Roman" w:cs="Times New Roman"/>
          <w:sz w:val="24"/>
          <w:szCs w:val="24"/>
        </w:rPr>
        <w:t xml:space="preserve"> , </w:t>
      </w:r>
      <w:r w:rsidR="00FA689E">
        <w:rPr>
          <w:rFonts w:ascii="Times New Roman" w:hAnsi="Times New Roman" w:cs="Times New Roman"/>
          <w:sz w:val="24"/>
          <w:szCs w:val="24"/>
        </w:rPr>
        <w:t>in_0 and in_1</w:t>
      </w:r>
      <w:r>
        <w:rPr>
          <w:rFonts w:ascii="Times New Roman" w:hAnsi="Times New Roman" w:cs="Times New Roman"/>
          <w:sz w:val="24"/>
          <w:szCs w:val="24"/>
        </w:rPr>
        <w:t xml:space="preserve"> can be either ‘0’ or ‘1’</w:t>
      </w:r>
      <w:r w:rsidR="00965011">
        <w:rPr>
          <w:rFonts w:ascii="Times New Roman" w:hAnsi="Times New Roman" w:cs="Times New Roman"/>
          <w:sz w:val="24"/>
          <w:szCs w:val="24"/>
        </w:rPr>
        <w:t xml:space="preserve"> (not shown in waveform)</w:t>
      </w:r>
    </w:p>
    <w:p w:rsidR="00ED7EB0" w:rsidRPr="00D879AE" w:rsidRDefault="00D879AE" w:rsidP="00D879AE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D879AE">
        <w:rPr>
          <w:rFonts w:ascii="Times New Roman" w:hAnsi="Times New Roman" w:cs="Times New Roman"/>
          <w:sz w:val="24"/>
          <w:szCs w:val="24"/>
        </w:rPr>
        <w:t>encoders</w:t>
      </w:r>
      <w:r>
        <w:rPr>
          <w:rFonts w:ascii="Times New Roman" w:hAnsi="Times New Roman" w:cs="Times New Roman"/>
          <w:sz w:val="24"/>
          <w:szCs w:val="24"/>
        </w:rPr>
        <w:t xml:space="preserve"> do not use input combinations “00” or “11”</w:t>
      </w:r>
      <w:r w:rsidR="00383064">
        <w:rPr>
          <w:rFonts w:ascii="Times New Roman" w:hAnsi="Times New Roman" w:cs="Times New Roman"/>
          <w:sz w:val="24"/>
          <w:szCs w:val="24"/>
        </w:rPr>
        <w:t xml:space="preserve"> while enabled</w:t>
      </w:r>
    </w:p>
    <w:p w:rsidR="001D1C05" w:rsidRDefault="001D1C05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381AA4" w:rsidRDefault="00997152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Errors</w:t>
      </w:r>
      <w:r w:rsidR="00C21BB4">
        <w:rPr>
          <w:rFonts w:ascii="Times New Roman" w:hAnsi="Times New Roman" w:cs="Times New Roman"/>
          <w:b/>
          <w:sz w:val="24"/>
          <w:szCs w:val="24"/>
        </w:rPr>
        <w:t>:</w:t>
      </w:r>
    </w:p>
    <w:p w:rsidR="00997152" w:rsidRPr="00997152" w:rsidRDefault="00997152" w:rsidP="00997152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 errors occurred while coding</w:t>
      </w:r>
    </w:p>
    <w:p w:rsidR="00997152" w:rsidRPr="00997152" w:rsidRDefault="00997152" w:rsidP="00997152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523E03" w:rsidRDefault="00523E03" w:rsidP="00381AA4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523E03">
        <w:rPr>
          <w:rFonts w:ascii="Times New Roman" w:hAnsi="Times New Roman" w:cs="Times New Roman"/>
          <w:b/>
          <w:sz w:val="24"/>
          <w:szCs w:val="24"/>
        </w:rPr>
        <w:t>Simulation Log: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Started : "Simulate Behavioral Model".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Determining files marked for global include in the design...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Running fuse...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Command Line: fuse -intstyle ise -incremental -o {C:/Users/Jack/Desktop/EECS 31L/hw1/assignment1_67574625_encoder/testbench_isim_beh.exe} -prj {C:/Users/Jack/Desktop/EECS 31L/hw1/assignment1_67574625_encoder/testbench_beh.prj} work.testbench {}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 xml:space="preserve">Running: C:\Xilinx\14.7\ISE_DS\ISE\bin\nt64\unwrapped\fuse.exe -intstyle ise -incremental -o C:/Users/Jack/Desktop/EECS </w:t>
      </w:r>
      <w:r w:rsidRPr="00523E03">
        <w:rPr>
          <w:rFonts w:ascii="Times New Roman" w:hAnsi="Times New Roman" w:cs="Times New Roman"/>
          <w:sz w:val="24"/>
          <w:szCs w:val="24"/>
        </w:rPr>
        <w:lastRenderedPageBreak/>
        <w:t xml:space="preserve">31L/hw1/assignment1_67574625_encoder/testbench_isim_beh.exe -prj C:/Users/Jack/Desktop/EECS 31L/hw1/assignment1_67574625_encoder/testbench_beh.prj work.testbench 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ISim P.20131013 (signature 0x7708f090)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Number of CPUs detected in this system: 4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 xml:space="preserve">Turning on mult-threading, number of parallel sub-compilation jobs: 8 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Determining compilation order of HDL files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Parsing VHDL file "C:/Users/Jack/Desktop/EECS 31L/hw1/assignment1_67574625_encoder/assignment1_67574625_encoder.vhd" into library work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Parsing VHDL file "C:/Users/Jack/Desktop/EECS 31L/hw1/assignment1_67574625_encoder/testbench.vhd" into library work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Starting static elaboration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Completed static elaboration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Compiling package standard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Compiling package std_logic_1164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Compiling architecture dataflow of entity assignment1_67574625_encoder [assignment1_67574625_encoder_def...]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Compiling architecture behavior of entity testbench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Time Resolution for simulation is 1ps.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Compiled 5 VHDL Units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Built simulation executable C:/Users/Jack/Desktop/EECS 31L/hw1/assignment1_67574625_encoder/testbench_isim_beh.exe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Fuse Memory Usage: 29820 KB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Fuse CPU Usage: 420 ms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Launching ISim simulation engine GUI...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"C:/Users/Jack/Desktop/EECS 31L/hw1/assignment1_67574625_encoder/testbench_isim_beh.exe" -intstyle ise -gui -tclbatch isim.cmd  -wdb "C:/Users/Jack/Desktop/EECS 31L/hw1/assignment1_67574625_encoder/testbench_isim_beh.wdb"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ISim simulation engine GUI launched successfully</w:t>
      </w: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23E03" w:rsidRPr="00523E03" w:rsidRDefault="00523E03" w:rsidP="00523E0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23E03">
        <w:rPr>
          <w:rFonts w:ascii="Times New Roman" w:hAnsi="Times New Roman" w:cs="Times New Roman"/>
          <w:sz w:val="24"/>
          <w:szCs w:val="24"/>
        </w:rPr>
        <w:t>Process "Simulate Behavioral Model" completed successfully</w:t>
      </w:r>
    </w:p>
    <w:p w:rsidR="00523E03" w:rsidRPr="0067022B" w:rsidRDefault="00523E03" w:rsidP="00381AA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27E50" w:rsidRDefault="00D27E50" w:rsidP="00381AA4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D27E50" w:rsidRDefault="00D27E50" w:rsidP="00381AA4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D27E50" w:rsidRDefault="00D27E50" w:rsidP="00381AA4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D27E50" w:rsidRDefault="00D27E50" w:rsidP="00381AA4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D27E50" w:rsidRDefault="00D27E50" w:rsidP="00381AA4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381AA4" w:rsidRPr="0081483E" w:rsidRDefault="00D27E50" w:rsidP="00381AA4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6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381AA4" w:rsidRPr="0081483E">
        <w:rPr>
          <w:rFonts w:ascii="Times New Roman" w:hAnsi="Times New Roman" w:cs="Times New Roman"/>
          <w:b/>
          <w:sz w:val="32"/>
          <w:szCs w:val="24"/>
        </w:rPr>
        <w:t>Waveform</w:t>
      </w:r>
    </w:p>
    <w:p w:rsidR="00397128" w:rsidRDefault="00523E03">
      <w:r>
        <w:rPr>
          <w:noProof/>
        </w:rPr>
        <w:drawing>
          <wp:inline distT="0" distB="0" distL="0" distR="0" wp14:anchorId="076930ED" wp14:editId="6EDA386F">
            <wp:extent cx="5943600" cy="37147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9712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392AFB"/>
    <w:multiLevelType w:val="hybridMultilevel"/>
    <w:tmpl w:val="3AE843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B5214BC"/>
    <w:multiLevelType w:val="hybridMultilevel"/>
    <w:tmpl w:val="3DD0C4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788A"/>
    <w:rsid w:val="00092424"/>
    <w:rsid w:val="001D1C05"/>
    <w:rsid w:val="002A3616"/>
    <w:rsid w:val="00323D15"/>
    <w:rsid w:val="00381AA4"/>
    <w:rsid w:val="00383064"/>
    <w:rsid w:val="00471051"/>
    <w:rsid w:val="00523E03"/>
    <w:rsid w:val="005C058B"/>
    <w:rsid w:val="005E7503"/>
    <w:rsid w:val="0067488A"/>
    <w:rsid w:val="00696C94"/>
    <w:rsid w:val="0073605E"/>
    <w:rsid w:val="007F509B"/>
    <w:rsid w:val="008759A3"/>
    <w:rsid w:val="0087781E"/>
    <w:rsid w:val="009307EB"/>
    <w:rsid w:val="00965011"/>
    <w:rsid w:val="00997152"/>
    <w:rsid w:val="00A55957"/>
    <w:rsid w:val="00A60AA6"/>
    <w:rsid w:val="00AC1DDA"/>
    <w:rsid w:val="00B90F9E"/>
    <w:rsid w:val="00B96ECC"/>
    <w:rsid w:val="00C21BB4"/>
    <w:rsid w:val="00C400F0"/>
    <w:rsid w:val="00C6788A"/>
    <w:rsid w:val="00D00F08"/>
    <w:rsid w:val="00D27E50"/>
    <w:rsid w:val="00D879AE"/>
    <w:rsid w:val="00ED7EB0"/>
    <w:rsid w:val="00F92DFB"/>
    <w:rsid w:val="00FA68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81A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A689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D7E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7EB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81A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A689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D7E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7EB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5</Pages>
  <Words>451</Words>
  <Characters>257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0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</dc:creator>
  <cp:lastModifiedBy>Jack</cp:lastModifiedBy>
  <cp:revision>28</cp:revision>
  <dcterms:created xsi:type="dcterms:W3CDTF">2015-01-14T18:31:00Z</dcterms:created>
  <dcterms:modified xsi:type="dcterms:W3CDTF">2015-01-19T03:08:00Z</dcterms:modified>
</cp:coreProperties>
</file>